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image/x-emf" PartName="/word/media/image1.emf"/>
  <Override ContentType="image/x-emf" PartName="/word/media/image2.emf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spacing w:line="360" w:lineRule="auto"/>
        <w:ind w:left="34" w:leftChars="16" w:firstLine="424" w:firstLineChars="176"/>
        <w:rPr>
          <w:rFonts w:hint="eastAsia"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三、设备管理</w:t>
      </w:r>
    </w:p>
    <w:p>
      <w:pPr>
        <w:spacing w:line="360" w:lineRule="auto"/>
        <w:ind w:left="34" w:leftChars="16" w:firstLine="424" w:firstLineChars="176"/>
        <w:rPr>
          <w:rFonts w:hint="eastAsia"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3.1目的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bCs/>
          <w:sz w:val="24"/>
        </w:rPr>
        <w:t>在前面的实验基础上实现设备管理功能的模拟，</w:t>
      </w:r>
      <w:r>
        <w:rPr>
          <w:rFonts w:hint="eastAsia"/>
          <w:sz w:val="24"/>
        </w:rPr>
        <w:t>主要包括通道和控制器的添加和删除，设备的添加、删除，设备的分配和回收。</w:t>
      </w:r>
    </w:p>
    <w:p>
      <w:pPr>
        <w:spacing w:line="360" w:lineRule="auto"/>
        <w:ind w:left="34" w:leftChars="16" w:firstLine="424" w:firstLineChars="176"/>
        <w:rPr>
          <w:rFonts w:hint="eastAsia"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3.2内容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 w:eastAsia="宋体"/>
          <w:sz w:val="24"/>
          <w:lang w:eastAsia="zh-CN"/>
        </w:rPr>
      </w:pPr>
      <w:r>
        <w:rPr>
          <w:rFonts w:hint="eastAsia" w:ascii="宋体" w:hAnsi="宋体"/>
          <w:sz w:val="24"/>
          <w:lang w:eastAsia="zh-CN"/>
        </w:rPr>
        <w:t>实现添加设备、删除设备、申请设备、回收设备、查看设备这五个功能。</w:t>
      </w:r>
    </w:p>
    <w:p>
      <w:pPr>
        <w:spacing w:line="360" w:lineRule="auto"/>
        <w:ind w:left="34" w:leftChars="16" w:firstLine="424" w:firstLineChars="176"/>
        <w:rPr>
          <w:rFonts w:hint="eastAsia"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3.3数据结构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typedef struct PCB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{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string name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struct PCB *next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}PCB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typedef struct CHCT{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string name;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//通道名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bool stau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PCB *process;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//占用该通道的进程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PCB *waitinglist;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//等待该通道的进程队列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struct CHCT *next;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//下一个通道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}CHCT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typedef struct COCT{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string name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bool stau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CHCT *chct;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//控制器的上级通道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PCB *process;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//占用该控制器的进程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PCB *waitinglist;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//等待该控制器的进程队列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struct COCT *next;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//下一个控制器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}COCT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typedef struct DCT{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string name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string type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bool stau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COCT *coct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PCB *process;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//占用该设备的进程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PCB *waitinglist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struct DCT *next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}DCT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typedef struct SDT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{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string name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string type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DCT *dct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struct SDT * next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}SDT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CHCT *channels;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//通道队列头节点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COCT *controllers;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//控制器队列头节点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DCT *devices;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//设备队列头节点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SDT *system;</w:t>
      </w:r>
    </w:p>
    <w:p>
      <w:pPr>
        <w:spacing w:line="360" w:lineRule="auto"/>
        <w:ind w:left="34" w:leftChars="16" w:firstLine="424" w:firstLineChars="176"/>
        <w:rPr>
          <w:rFonts w:hint="eastAsia"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3.4算法设计及流程图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  <w:lang w:val="en-US" w:eastAsia="zh-CN"/>
        </w:rPr>
      </w:pPr>
      <w:r>
        <w:rPr>
          <w:rFonts w:hint="eastAsia" w:ascii="宋体" w:hAnsi="宋体"/>
          <w:sz w:val="24"/>
          <w:lang w:eastAsia="zh-CN"/>
        </w:rPr>
        <w:t>添加设备时先判断该设备是否已经存在，若存在则输出错误提示；若不存在则进行初始化，询问是否创建新的控制器，最后询问选用通道</w:t>
      </w:r>
      <w:r>
        <w:rPr>
          <w:rFonts w:hint="eastAsia" w:ascii="宋体" w:hAnsi="宋体"/>
          <w:sz w:val="24"/>
          <w:lang w:val="en-US" w:eastAsia="zh-CN"/>
        </w:rPr>
        <w:t>1还是通道2。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  <w:lang w:val="en-US" w:eastAsia="zh-CN"/>
        </w:rPr>
      </w:pPr>
      <w:r>
        <w:rPr>
          <w:rFonts w:hint="eastAsia" w:ascii="宋体" w:hAnsi="宋体"/>
          <w:sz w:val="24"/>
          <w:lang w:val="en-US" w:eastAsia="zh-CN"/>
        </w:rPr>
        <w:t>删除设备时先判断该设备是否存在，若不存在则输出错误提示；若存在则从后往前进行删除，更新DCT、COCT的等待队列信息。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  <w:lang w:val="en-US" w:eastAsia="zh-CN"/>
        </w:rPr>
      </w:pPr>
      <w:r>
        <w:rPr>
          <w:rFonts w:hint="eastAsia" w:ascii="宋体" w:hAnsi="宋体"/>
          <w:sz w:val="24"/>
          <w:lang w:val="en-US" w:eastAsia="zh-CN"/>
        </w:rPr>
        <w:t>申请设备时直接用按类型申请，逐层按照SDT、DCT、COCT、CHCT去查找，若在某曾发现无法继续，则阻塞在当前层的阻塞队列里。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  <w:lang w:val="en-US" w:eastAsia="zh-CN"/>
        </w:rPr>
      </w:pPr>
      <w:r>
        <w:rPr>
          <w:rFonts w:hint="eastAsia" w:ascii="宋体" w:hAnsi="宋体"/>
          <w:sz w:val="24"/>
          <w:lang w:val="en-US" w:eastAsia="zh-CN"/>
        </w:rPr>
        <w:t>回收设备时先判断该设备是否存在，若不存在给出错误提示；若存在则逐层进行回收，更新每层的等待队列，若等待队列不为空，则将第一个等待的唤醒，依次向下检查。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  <w:lang w:val="en-US" w:eastAsia="zh-CN"/>
        </w:rPr>
      </w:pPr>
      <w:r>
        <w:rPr>
          <w:rFonts w:hint="eastAsia" w:ascii="宋体" w:hAnsi="宋体" w:eastAsia="宋体" w:cs="Times New Roman"/>
          <w:kern w:val="2"/>
          <w:sz w:val="24"/>
          <w:szCs w:val="24"/>
          <w:lang w:val="en-US" w:eastAsia="zh-CN" w:bidi="ar-SA"/>
        </w:rPr>
        <w:object>
          <v:shape id="图片 10" type="#_x0000_t75" style="height:160.5pt;width:262.5pt;rotation:0f;" o:ole="t" fillcolor="#FFFFFF" filled="f" o:preferrelative="t" stroked="f" coordorigin="0,0" coordsize="21600,21600">
            <v:fill on="f" color2="#FFFFFF" focus="0%"/>
            <v:imagedata gain="65536f" blacklevel="0f" gamma="0" o:title="" r:id="rId6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10" DrawAspect="Content" ObjectID="_10" r:id="rId5"/>
        </w:objec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  <w:lang w:val="en-US" w:eastAsia="zh-CN"/>
        </w:rPr>
      </w:pP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  <w:lang w:val="en-US" w:eastAsia="zh-CN"/>
        </w:rPr>
      </w:pP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  <w:lang w:val="en-US" w:eastAsia="zh-CN"/>
        </w:rPr>
      </w:pPr>
      <w:r>
        <w:rPr>
          <w:rFonts w:hint="eastAsia" w:ascii="宋体" w:hAnsi="宋体" w:eastAsia="宋体" w:cs="Times New Roman"/>
          <w:kern w:val="2"/>
          <w:sz w:val="24"/>
          <w:szCs w:val="24"/>
          <w:lang w:val="en-US" w:eastAsia="zh-CN" w:bidi="ar-SA"/>
        </w:rPr>
        <w:object>
          <v:shape id="图片 11" type="#_x0000_t75" style="height:327pt;width:193.5pt;rotation:0f;" o:ole="t" fillcolor="#FFFFFF" filled="f" o:preferrelative="t" stroked="f" coordorigin="0,0" coordsize="21600,21600">
            <v:fill on="f" color2="#FFFFFF" focus="0%"/>
            <v:imagedata gain="65536f" blacklevel="0f" gamma="0" o:title="" r:id="rId8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11" DrawAspect="Content" ObjectID="_11" r:id="rId7"/>
        </w:objec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  <w:lang w:val="en-US" w:eastAsia="zh-CN"/>
        </w:rPr>
      </w:pP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  <w:lang w:val="en-US" w:eastAsia="zh-CN"/>
        </w:rPr>
      </w:pP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  <w:lang w:val="en-US" w:eastAsia="zh-CN"/>
        </w:rPr>
      </w:pP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  <w:lang w:val="en-US" w:eastAsia="zh-CN"/>
        </w:rPr>
      </w:pP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  <w:lang w:val="en-US" w:eastAsia="zh-CN"/>
        </w:rPr>
      </w:pPr>
    </w:p>
    <w:p>
      <w:pPr>
        <w:spacing w:line="360" w:lineRule="auto"/>
        <w:ind w:left="34" w:leftChars="16" w:firstLine="424" w:firstLineChars="176"/>
        <w:rPr>
          <w:rFonts w:hint="eastAsia"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3.5小结</w:t>
      </w:r>
    </w:p>
    <w:p>
      <w:pPr>
        <w:ind w:firstLine="420" w:firstLineChars="0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本次实验用到指针的地方非常多，整个过程几乎都是在改变指针的指向、创建或销毁指针。加深了对指针使用的熟练程度。</w: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rsids>
    <w:rsidRoot w:val="000D33BF"/>
    <w:rsid w:val="000D33BF"/>
    <w:rsid w:val="00381928"/>
    <w:rsid w:val="004D45E9"/>
    <w:rsid w:val="005C2F1F"/>
    <w:rsid w:val="00BA2A0D"/>
    <w:rsid w:val="00EA2F8C"/>
    <w:rsid w:val="56B052DB"/>
    <w:rsid w:val="72804A68"/>
  </w:rsids>
  <w:uiCompat97To2003/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uiPriority="99" w:name="header"/>
    <w:lsdException w:uiPriority="99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0" w:name="Balloon Text"/>
    <w:lsdException w:unhideWhenUsed="0" w:uiPriority="5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unhideWhenUsed/>
    <w:uiPriority w:val="1"/>
  </w:style>
  <w:style w:type="table" w:default="1" w:styleId="5">
    <w:name w:val="Normal Table"/>
    <w:unhideWhenUsed/>
    <w:qFormat/>
    <w:uiPriority w:val="99"/>
    <w:tblPr>
      <w:tblStyle w:val="5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2">
    <w:name w:val="footer"/>
    <w:basedOn w:val="1"/>
    <w:link w:val="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Char"/>
    <w:basedOn w:val="4"/>
    <w:link w:val="3"/>
    <w:semiHidden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7">
    <w:name w:val="页脚 Char"/>
    <w:basedOn w:val="4"/>
    <w:link w:val="2"/>
    <w:semiHidden/>
    <w:uiPriority w:val="99"/>
    <w:rPr>
      <w:rFonts w:ascii="Times New Roman" w:hAnsi="Times New Roman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settings" Target="settings.xml"/><Relationship Id="rId2" Type="http://schemas.openxmlformats.org/officeDocument/2006/relationships/styles" Target="styles.xml"/><Relationship Id="rId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ina</Company>
  <Pages>8</Pages>
  <Words>218</Words>
  <Characters>1243</Characters>
  <Lines>10</Lines>
  <Paragraphs>2</Paragraphs>
  <TotalTime>0</TotalTime>
  <ScaleCrop>false</ScaleCrop>
  <LinksUpToDate>false</LinksUpToDate>
  <CharactersWithSpaces>0</CharactersWithSpaces>
  <Application>WPS Office 个人版_9.1.0.4953_{F1E327BC-269C-435d-A152-05C5408002CA}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3-26T10:55:00Z</dcterms:created>
  <dc:creator>User</dc:creator>
  <cp:lastModifiedBy>Administrator</cp:lastModifiedBy>
  <dcterms:modified xsi:type="dcterms:W3CDTF">2015-06-12T03:13:44Z</dcterms:modified>
  <dc:title>三、设备管理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53</vt:lpwstr>
  </property>
</Properties>
</file>